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34AA64BE" w14:textId="77777777" w:rsidR="00C75859" w:rsidRDefault="00E36536">
      <w:pPr>
        <w:spacing w:line="360" w:lineRule="auto"/>
        <w:jc w:val="center"/>
      </w:pPr>
      <w:r>
        <w:t>МИНИСТЕРСТВО ОБРАЗОВАНИЯ И НАУКИ РОССИЙСКОЙ ФЕДЕРАЦИИ</w:t>
      </w:r>
    </w:p>
    <w:p w14:paraId="07E797CE" w14:textId="77777777" w:rsidR="00C75859" w:rsidRDefault="00E36536">
      <w:pPr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Федеральное государственное автономное образовательное учреждение высшего образования</w:t>
      </w:r>
    </w:p>
    <w:p w14:paraId="5AB777F3" w14:textId="77777777" w:rsidR="00C75859" w:rsidRDefault="00E36536">
      <w:pPr>
        <w:jc w:val="center"/>
      </w:pPr>
      <w:r>
        <w:t>«САНКТ-ПЕТЕРБУРГСКИЙ ГОСУДАРСТВЕННЫЙ УНИВЕРСИТЕТ</w:t>
      </w:r>
    </w:p>
    <w:p w14:paraId="4B81955F" w14:textId="77777777" w:rsidR="00C75859" w:rsidRDefault="00E36536">
      <w:pPr>
        <w:spacing w:line="360" w:lineRule="auto"/>
        <w:jc w:val="center"/>
      </w:pPr>
      <w:r>
        <w:t>АЭРОКОСМИЧЕСКОГО ПРИБОРОСТРОЕНИЯ»</w:t>
      </w:r>
    </w:p>
    <w:p w14:paraId="454C2D29" w14:textId="77777777" w:rsidR="00C75859" w:rsidRDefault="00E36536">
      <w:pPr>
        <w:jc w:val="center"/>
      </w:pPr>
      <w:r>
        <w:t>КАФЕДРА КОМПЬЮТЕРНЫХ ТЕХНОЛОГИЙ</w:t>
      </w:r>
    </w:p>
    <w:p w14:paraId="166D5AF5" w14:textId="77777777" w:rsidR="00C75859" w:rsidRDefault="00E36536">
      <w:pPr>
        <w:jc w:val="center"/>
      </w:pPr>
      <w:r>
        <w:t>И ПРОГРАММНОЙ ИНЖЕНЕРИИ (КАФЕДРА №43)</w:t>
      </w:r>
    </w:p>
    <w:p w14:paraId="7C473368" w14:textId="77777777" w:rsidR="00C75859" w:rsidRDefault="00C75859"/>
    <w:p w14:paraId="528C04C8" w14:textId="77777777" w:rsidR="00C75859" w:rsidRDefault="00C75859"/>
    <w:p w14:paraId="60A04AFD" w14:textId="77777777" w:rsidR="00C75859" w:rsidRDefault="00C75859"/>
    <w:p w14:paraId="0069C00E" w14:textId="77777777" w:rsidR="00C75859" w:rsidRDefault="00C75859"/>
    <w:p w14:paraId="73F97B07" w14:textId="77777777" w:rsidR="00C75859" w:rsidRDefault="00E36536">
      <w:r>
        <w:t>ОТЧЕТ</w:t>
      </w:r>
    </w:p>
    <w:p w14:paraId="44F1A040" w14:textId="77777777" w:rsidR="00C75859" w:rsidRDefault="00E36536">
      <w:pPr>
        <w:spacing w:line="360" w:lineRule="auto"/>
      </w:pPr>
      <w:r>
        <w:t>ЗАЩИЩЕН С ОЦЕНКОЙ</w:t>
      </w:r>
    </w:p>
    <w:p w14:paraId="049D7DE9" w14:textId="77777777" w:rsidR="00C75859" w:rsidRDefault="00E36536">
      <w:pPr>
        <w:spacing w:line="360" w:lineRule="auto"/>
      </w:pPr>
      <w:r>
        <w:t>ПРЕПОДАВАТЕЛЬ:</w:t>
      </w:r>
    </w:p>
    <w:tbl>
      <w:tblPr>
        <w:tblW w:w="9568" w:type="dxa"/>
        <w:tblBorders>
          <w:bottom w:val="single" w:sz="4" w:space="0" w:color="000001"/>
          <w:insideH w:val="single" w:sz="4" w:space="0" w:color="000001"/>
        </w:tblBorders>
        <w:tblLook w:val="0000" w:firstRow="0" w:lastRow="0" w:firstColumn="0" w:lastColumn="0" w:noHBand="0" w:noVBand="0"/>
      </w:tblPr>
      <w:tblGrid>
        <w:gridCol w:w="3481"/>
        <w:gridCol w:w="222"/>
        <w:gridCol w:w="3024"/>
        <w:gridCol w:w="222"/>
        <w:gridCol w:w="2619"/>
      </w:tblGrid>
      <w:tr w:rsidR="00C75859" w14:paraId="454BBC1A" w14:textId="77777777" w:rsidTr="00FE5034">
        <w:tc>
          <w:tcPr>
            <w:tcW w:w="3514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14:paraId="28F41223" w14:textId="77777777" w:rsidR="00C75859" w:rsidRPr="0079624D" w:rsidRDefault="0079624D">
            <w:pPr>
              <w:jc w:val="center"/>
            </w:pPr>
            <w:r>
              <w:t>Старший преподаватель</w:t>
            </w:r>
          </w:p>
        </w:tc>
        <w:tc>
          <w:tcPr>
            <w:tcW w:w="17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36688EEC" w14:textId="77777777" w:rsidR="00C75859" w:rsidRDefault="00C75859">
            <w:pPr>
              <w:snapToGrid w:val="0"/>
            </w:pPr>
          </w:p>
        </w:tc>
        <w:tc>
          <w:tcPr>
            <w:tcW w:w="3064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14:paraId="643FD524" w14:textId="77777777" w:rsidR="00C75859" w:rsidRDefault="00C75859">
            <w:pPr>
              <w:snapToGrid w:val="0"/>
              <w:jc w:val="center"/>
            </w:pPr>
          </w:p>
        </w:tc>
        <w:tc>
          <w:tcPr>
            <w:tcW w:w="17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7FE0A502" w14:textId="77777777" w:rsidR="00C75859" w:rsidRDefault="00C75859">
            <w:pPr>
              <w:snapToGrid w:val="0"/>
              <w:jc w:val="center"/>
            </w:pPr>
          </w:p>
        </w:tc>
        <w:tc>
          <w:tcPr>
            <w:tcW w:w="2647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14:paraId="6827433F" w14:textId="75C45904" w:rsidR="00C75859" w:rsidRPr="009225F3" w:rsidRDefault="009225F3">
            <w:pPr>
              <w:snapToGrid w:val="0"/>
              <w:jc w:val="center"/>
            </w:pPr>
            <w:r>
              <w:t xml:space="preserve">Е. </w:t>
            </w:r>
            <w:r w:rsidR="00A90E35">
              <w:t>О</w:t>
            </w:r>
            <w:r>
              <w:t xml:space="preserve">. </w:t>
            </w:r>
            <w:proofErr w:type="spellStart"/>
            <w:r>
              <w:t>П</w:t>
            </w:r>
            <w:r w:rsidR="00A90E35">
              <w:t>ятлина</w:t>
            </w:r>
            <w:proofErr w:type="spellEnd"/>
          </w:p>
        </w:tc>
      </w:tr>
      <w:tr w:rsidR="00C75859" w14:paraId="5F7EF5FD" w14:textId="77777777" w:rsidTr="00FE5034">
        <w:tc>
          <w:tcPr>
            <w:tcW w:w="3514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14:paraId="057C00B9" w14:textId="77777777" w:rsidR="00C75859" w:rsidRDefault="00E36536">
            <w:pPr>
              <w:snapToGrid w:val="0"/>
              <w:jc w:val="center"/>
            </w:pPr>
            <w:r>
              <w:rPr>
                <w:vertAlign w:val="superscript"/>
              </w:rPr>
              <w:t>должность, уч. степень, звание</w:t>
            </w:r>
          </w:p>
        </w:tc>
        <w:tc>
          <w:tcPr>
            <w:tcW w:w="17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0134736E" w14:textId="77777777" w:rsidR="00C75859" w:rsidRDefault="00C75859">
            <w:pPr>
              <w:snapToGrid w:val="0"/>
              <w:jc w:val="center"/>
            </w:pPr>
          </w:p>
        </w:tc>
        <w:tc>
          <w:tcPr>
            <w:tcW w:w="3064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14:paraId="543CFB9B" w14:textId="77777777" w:rsidR="00C75859" w:rsidRDefault="00E36536">
            <w:pPr>
              <w:jc w:val="center"/>
            </w:pPr>
            <w:r>
              <w:rPr>
                <w:vertAlign w:val="superscript"/>
              </w:rPr>
              <w:t>подпись, дата</w:t>
            </w:r>
          </w:p>
        </w:tc>
        <w:tc>
          <w:tcPr>
            <w:tcW w:w="17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428D4F70" w14:textId="77777777" w:rsidR="00C75859" w:rsidRDefault="00C75859">
            <w:pPr>
              <w:snapToGrid w:val="0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14:paraId="422D50BB" w14:textId="77777777" w:rsidR="00C75859" w:rsidRDefault="00E36536">
            <w:pPr>
              <w:jc w:val="center"/>
            </w:pPr>
            <w:r>
              <w:rPr>
                <w:vertAlign w:val="superscript"/>
              </w:rPr>
              <w:t>инициалы, фамилия</w:t>
            </w:r>
          </w:p>
        </w:tc>
      </w:tr>
    </w:tbl>
    <w:p w14:paraId="24AFE5DF" w14:textId="77777777" w:rsidR="00C75859" w:rsidRDefault="00C75859"/>
    <w:p w14:paraId="0B125243" w14:textId="77777777" w:rsidR="00C75859" w:rsidRDefault="00C75859"/>
    <w:p w14:paraId="58EA9B4C" w14:textId="77777777" w:rsidR="00C75859" w:rsidRDefault="00C75859"/>
    <w:p w14:paraId="3B548CF9" w14:textId="77777777" w:rsidR="00C75859" w:rsidRDefault="00C75859"/>
    <w:p w14:paraId="35B1088B" w14:textId="77777777" w:rsidR="00C75859" w:rsidRPr="009225F3" w:rsidRDefault="00C75859"/>
    <w:p w14:paraId="63A19F66" w14:textId="77777777" w:rsidR="00C75859" w:rsidRPr="009225F3" w:rsidRDefault="00C75859"/>
    <w:p w14:paraId="4A6D0344" w14:textId="77777777" w:rsidR="00C75859" w:rsidRDefault="00E36536">
      <w:pPr>
        <w:jc w:val="center"/>
      </w:pPr>
      <w:r>
        <w:t>ОТЧЕТ О ЛАБОРАТОРНОЙ РАБОТЕ №1</w:t>
      </w:r>
    </w:p>
    <w:p w14:paraId="5323212B" w14:textId="77777777" w:rsidR="00C75859" w:rsidRDefault="00C75859">
      <w:pPr>
        <w:jc w:val="center"/>
      </w:pPr>
    </w:p>
    <w:p w14:paraId="05BC43D2" w14:textId="77777777" w:rsidR="00C75859" w:rsidRDefault="00C75859">
      <w:pPr>
        <w:jc w:val="center"/>
      </w:pPr>
    </w:p>
    <w:p w14:paraId="2282708F" w14:textId="77777777" w:rsidR="0079624D" w:rsidRDefault="00E36536" w:rsidP="0079624D">
      <w:pPr>
        <w:jc w:val="center"/>
      </w:pPr>
      <w:r>
        <w:t>«</w:t>
      </w:r>
      <w:r w:rsidR="0079624D">
        <w:t>СТРУКТУРНЫЙ АНАЛИЗ ИНФОРМАЦИОННОЙ СИСТЕМЫ.</w:t>
      </w:r>
    </w:p>
    <w:p w14:paraId="0124EA4E" w14:textId="77777777" w:rsidR="00C75859" w:rsidRDefault="0079624D" w:rsidP="0079624D">
      <w:pPr>
        <w:jc w:val="center"/>
      </w:pPr>
      <w:r>
        <w:t>РАЗРАБОТКА ДИАГРАММ ПОТОКОВ ДАННЫХ</w:t>
      </w:r>
      <w:r w:rsidR="00E36536">
        <w:t>»</w:t>
      </w:r>
    </w:p>
    <w:p w14:paraId="003D6956" w14:textId="77777777" w:rsidR="00C75859" w:rsidRDefault="00C75859">
      <w:pPr>
        <w:jc w:val="center"/>
      </w:pPr>
    </w:p>
    <w:p w14:paraId="4EFEC828" w14:textId="77777777" w:rsidR="00C75859" w:rsidRDefault="00C75859">
      <w:pPr>
        <w:jc w:val="center"/>
      </w:pPr>
    </w:p>
    <w:p w14:paraId="1F51898D" w14:textId="77777777" w:rsidR="00C75859" w:rsidRDefault="00E36536">
      <w:pPr>
        <w:jc w:val="center"/>
      </w:pPr>
      <w:r>
        <w:t>ПО ДИСЦИПЛИНЕ «ТЕХНОЛОГИЯ ПРОГРАММИРОВАНИЯ»</w:t>
      </w:r>
    </w:p>
    <w:p w14:paraId="16169A3A" w14:textId="77777777" w:rsidR="00C75859" w:rsidRDefault="00C75859"/>
    <w:p w14:paraId="7C2758CA" w14:textId="77777777" w:rsidR="00C75859" w:rsidRDefault="00C75859"/>
    <w:p w14:paraId="0C8646A8" w14:textId="77777777" w:rsidR="00C75859" w:rsidRDefault="00C75859"/>
    <w:p w14:paraId="16514585" w14:textId="77777777" w:rsidR="00C75859" w:rsidRDefault="00C75859"/>
    <w:p w14:paraId="46E4B26B" w14:textId="77777777" w:rsidR="0079624D" w:rsidRDefault="0079624D"/>
    <w:p w14:paraId="4E9D8810" w14:textId="77777777" w:rsidR="00C75859" w:rsidRDefault="00C75859"/>
    <w:p w14:paraId="0C79BBD0" w14:textId="77777777" w:rsidR="00C75859" w:rsidRDefault="00C75859"/>
    <w:p w14:paraId="3526C08D" w14:textId="77777777" w:rsidR="00C75859" w:rsidRDefault="00FA0203">
      <w:pPr>
        <w:spacing w:line="360" w:lineRule="auto"/>
      </w:pPr>
      <w:r>
        <w:t>РАБОТУ ВЫПОЛНИЛ</w:t>
      </w:r>
    </w:p>
    <w:tbl>
      <w:tblPr>
        <w:tblW w:w="9568" w:type="dxa"/>
        <w:tblLook w:val="0000" w:firstRow="0" w:lastRow="0" w:firstColumn="0" w:lastColumn="0" w:noHBand="0" w:noVBand="0"/>
      </w:tblPr>
      <w:tblGrid>
        <w:gridCol w:w="2350"/>
        <w:gridCol w:w="1140"/>
        <w:gridCol w:w="222"/>
        <w:gridCol w:w="3023"/>
        <w:gridCol w:w="222"/>
        <w:gridCol w:w="2611"/>
      </w:tblGrid>
      <w:tr w:rsidR="00C75859" w14:paraId="07AE9412" w14:textId="77777777">
        <w:tc>
          <w:tcPr>
            <w:tcW w:w="2377" w:type="dxa"/>
            <w:shd w:val="clear" w:color="auto" w:fill="auto"/>
            <w:vAlign w:val="center"/>
          </w:tcPr>
          <w:p w14:paraId="2AB5BE96" w14:textId="77777777" w:rsidR="00C75859" w:rsidRDefault="00E36536">
            <w:proofErr w:type="gramStart"/>
            <w:r>
              <w:t>СТУДЕНТ  ГР.</w:t>
            </w:r>
            <w:proofErr w:type="gramEnd"/>
          </w:p>
        </w:tc>
        <w:tc>
          <w:tcPr>
            <w:tcW w:w="1151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14:paraId="195D4069" w14:textId="465B23FC" w:rsidR="00C75859" w:rsidRPr="009E6261" w:rsidRDefault="00FA0203" w:rsidP="0079624D">
            <w:pPr>
              <w:snapToGrid w:val="0"/>
              <w:jc w:val="center"/>
            </w:pPr>
            <w:r>
              <w:rPr>
                <w:lang w:val="en-US"/>
              </w:rPr>
              <w:t>4</w:t>
            </w:r>
            <w:r w:rsidR="00A90E35">
              <w:t>9</w:t>
            </w:r>
            <w:r>
              <w:rPr>
                <w:lang w:val="en-US"/>
              </w:rPr>
              <w:t>4</w:t>
            </w:r>
            <w:r w:rsidR="009E6261">
              <w:t>1</w:t>
            </w:r>
          </w:p>
        </w:tc>
        <w:tc>
          <w:tcPr>
            <w:tcW w:w="158" w:type="dxa"/>
            <w:shd w:val="clear" w:color="auto" w:fill="auto"/>
            <w:vAlign w:val="center"/>
          </w:tcPr>
          <w:p w14:paraId="297CAD4D" w14:textId="77777777" w:rsidR="00C75859" w:rsidRDefault="00C75859">
            <w:pPr>
              <w:snapToGrid w:val="0"/>
            </w:pPr>
          </w:p>
        </w:tc>
        <w:tc>
          <w:tcPr>
            <w:tcW w:w="3079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14:paraId="2F111C72" w14:textId="77777777" w:rsidR="00C75859" w:rsidRDefault="00C75859">
            <w:pPr>
              <w:snapToGrid w:val="0"/>
              <w:jc w:val="center"/>
            </w:pPr>
          </w:p>
        </w:tc>
        <w:tc>
          <w:tcPr>
            <w:tcW w:w="156" w:type="dxa"/>
            <w:shd w:val="clear" w:color="auto" w:fill="auto"/>
            <w:vAlign w:val="center"/>
          </w:tcPr>
          <w:p w14:paraId="3E7D011B" w14:textId="77777777" w:rsidR="00C75859" w:rsidRDefault="00C75859">
            <w:pPr>
              <w:snapToGrid w:val="0"/>
              <w:jc w:val="center"/>
            </w:pPr>
          </w:p>
        </w:tc>
        <w:tc>
          <w:tcPr>
            <w:tcW w:w="2647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14:paraId="5CA02B6B" w14:textId="5DC381B8" w:rsidR="00C75859" w:rsidRDefault="00754B42" w:rsidP="009225F3">
            <w:pPr>
              <w:snapToGrid w:val="0"/>
              <w:jc w:val="center"/>
            </w:pPr>
            <w:r>
              <w:t>Н</w:t>
            </w:r>
            <w:r w:rsidR="00A90E35">
              <w:t>.С.</w:t>
            </w:r>
            <w:r w:rsidR="003413DE">
              <w:t xml:space="preserve"> </w:t>
            </w:r>
            <w:bookmarkStart w:id="0" w:name="_GoBack"/>
            <w:bookmarkEnd w:id="0"/>
            <w:r>
              <w:t>Горбунов</w:t>
            </w:r>
          </w:p>
        </w:tc>
      </w:tr>
      <w:tr w:rsidR="00C75859" w14:paraId="2C48797F" w14:textId="77777777">
        <w:tc>
          <w:tcPr>
            <w:tcW w:w="2377" w:type="dxa"/>
            <w:shd w:val="clear" w:color="auto" w:fill="auto"/>
            <w:vAlign w:val="center"/>
          </w:tcPr>
          <w:p w14:paraId="4F73351B" w14:textId="77777777" w:rsidR="00C75859" w:rsidRDefault="00C75859">
            <w:pPr>
              <w:snapToGrid w:val="0"/>
              <w:jc w:val="center"/>
            </w:pPr>
          </w:p>
        </w:tc>
        <w:tc>
          <w:tcPr>
            <w:tcW w:w="1151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14:paraId="11C919FD" w14:textId="77777777" w:rsidR="00C75859" w:rsidRDefault="00C75859">
            <w:pPr>
              <w:snapToGrid w:val="0"/>
              <w:jc w:val="center"/>
            </w:pPr>
          </w:p>
        </w:tc>
        <w:tc>
          <w:tcPr>
            <w:tcW w:w="158" w:type="dxa"/>
            <w:shd w:val="clear" w:color="auto" w:fill="auto"/>
            <w:vAlign w:val="center"/>
          </w:tcPr>
          <w:p w14:paraId="6AF6B5D5" w14:textId="77777777" w:rsidR="00C75859" w:rsidRDefault="00C75859">
            <w:pPr>
              <w:snapToGrid w:val="0"/>
              <w:jc w:val="center"/>
            </w:pPr>
          </w:p>
        </w:tc>
        <w:tc>
          <w:tcPr>
            <w:tcW w:w="3079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14:paraId="15AA8BB1" w14:textId="77777777" w:rsidR="00C75859" w:rsidRDefault="00E36536">
            <w:pPr>
              <w:jc w:val="center"/>
            </w:pPr>
            <w:r>
              <w:rPr>
                <w:vertAlign w:val="superscript"/>
              </w:rPr>
              <w:t>подпись, дата</w:t>
            </w:r>
          </w:p>
        </w:tc>
        <w:tc>
          <w:tcPr>
            <w:tcW w:w="156" w:type="dxa"/>
            <w:shd w:val="clear" w:color="auto" w:fill="auto"/>
            <w:vAlign w:val="center"/>
          </w:tcPr>
          <w:p w14:paraId="4ABDBA93" w14:textId="77777777" w:rsidR="00C75859" w:rsidRDefault="00C75859">
            <w:pPr>
              <w:snapToGrid w:val="0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14:paraId="6BAB78DC" w14:textId="77777777" w:rsidR="00C75859" w:rsidRDefault="00E36536">
            <w:pPr>
              <w:jc w:val="center"/>
            </w:pPr>
            <w:r>
              <w:rPr>
                <w:vertAlign w:val="superscript"/>
              </w:rPr>
              <w:t>инициалы, фамилия</w:t>
            </w:r>
          </w:p>
        </w:tc>
      </w:tr>
    </w:tbl>
    <w:p w14:paraId="7369D46D" w14:textId="77777777" w:rsidR="00C75859" w:rsidRDefault="00C75859"/>
    <w:p w14:paraId="3E074AE4" w14:textId="77777777" w:rsidR="00C75859" w:rsidRDefault="00C75859"/>
    <w:p w14:paraId="38D0D8E2" w14:textId="77777777" w:rsidR="00C75859" w:rsidRDefault="00C75859"/>
    <w:p w14:paraId="3F1D1797" w14:textId="77777777" w:rsidR="00C75859" w:rsidRDefault="00C75859"/>
    <w:p w14:paraId="5A1ECC41" w14:textId="77777777" w:rsidR="00C75859" w:rsidRDefault="00C75859"/>
    <w:p w14:paraId="6A8EAFA1" w14:textId="77777777" w:rsidR="00C75859" w:rsidRDefault="00C75859"/>
    <w:p w14:paraId="7EF4A168" w14:textId="77777777" w:rsidR="00C75859" w:rsidRDefault="00C75859"/>
    <w:p w14:paraId="09E0FE88" w14:textId="77777777" w:rsidR="00C75859" w:rsidRDefault="00C75859"/>
    <w:p w14:paraId="179162AD" w14:textId="77777777" w:rsidR="0079624D" w:rsidRDefault="0079624D"/>
    <w:p w14:paraId="3F835453" w14:textId="051BC9D4" w:rsidR="008C0EFE" w:rsidRDefault="00E36536">
      <w:pPr>
        <w:jc w:val="center"/>
      </w:pPr>
      <w:r>
        <w:t>Санкт-Петербург 2</w:t>
      </w:r>
      <w:r w:rsidR="00A90E35">
        <w:t>02</w:t>
      </w:r>
      <w:r w:rsidR="00754B42">
        <w:t>1</w:t>
      </w:r>
    </w:p>
    <w:p w14:paraId="2C46C6F3" w14:textId="77777777" w:rsidR="0040084C" w:rsidRPr="0040084C" w:rsidRDefault="0040084C" w:rsidP="0040084C">
      <w:pPr>
        <w:pStyle w:val="ae"/>
        <w:numPr>
          <w:ilvl w:val="0"/>
          <w:numId w:val="4"/>
        </w:numPr>
        <w:spacing w:line="360" w:lineRule="auto"/>
        <w:rPr>
          <w:b/>
        </w:rPr>
      </w:pPr>
      <w:r w:rsidRPr="0040084C">
        <w:rPr>
          <w:b/>
        </w:rPr>
        <w:lastRenderedPageBreak/>
        <w:t>Цель работы</w:t>
      </w:r>
    </w:p>
    <w:p w14:paraId="324B271A" w14:textId="77777777" w:rsidR="0040084C" w:rsidRDefault="0040084C" w:rsidP="0040084C">
      <w:pPr>
        <w:jc w:val="both"/>
      </w:pPr>
      <w:r>
        <w:tab/>
        <w:t>Целью данной работы является изучение методологии графического структурного анализа и построение структурной модели на основе диаграмм потоков данных.</w:t>
      </w:r>
    </w:p>
    <w:p w14:paraId="0827ED96" w14:textId="77777777" w:rsidR="0040084C" w:rsidRDefault="0040084C" w:rsidP="0040084C"/>
    <w:p w14:paraId="7ED23E7F" w14:textId="77777777" w:rsidR="0040084C" w:rsidRDefault="0040084C" w:rsidP="0040084C"/>
    <w:p w14:paraId="62B49861" w14:textId="77777777" w:rsidR="0040084C" w:rsidRPr="0040084C" w:rsidRDefault="0040084C" w:rsidP="0040084C">
      <w:pPr>
        <w:pStyle w:val="ae"/>
        <w:numPr>
          <w:ilvl w:val="0"/>
          <w:numId w:val="4"/>
        </w:numPr>
        <w:spacing w:line="360" w:lineRule="auto"/>
        <w:rPr>
          <w:b/>
        </w:rPr>
      </w:pPr>
      <w:r w:rsidRPr="0040084C">
        <w:rPr>
          <w:b/>
        </w:rPr>
        <w:t>Задание на лабораторную работу</w:t>
      </w:r>
    </w:p>
    <w:p w14:paraId="26C26E10" w14:textId="77777777" w:rsidR="0094287A" w:rsidRDefault="0040084C" w:rsidP="0094287A">
      <w:pPr>
        <w:jc w:val="both"/>
      </w:pPr>
      <w:r>
        <w:tab/>
      </w:r>
      <w:r w:rsidR="0094287A">
        <w:t xml:space="preserve">Разработать структурную модель заданной информационной системы: </w:t>
      </w:r>
    </w:p>
    <w:p w14:paraId="3BC05DAE" w14:textId="77777777" w:rsidR="0094287A" w:rsidRDefault="0094287A" w:rsidP="0094287A">
      <w:pPr>
        <w:ind w:firstLine="708"/>
        <w:jc w:val="both"/>
      </w:pPr>
      <w:r>
        <w:t xml:space="preserve">1. Построить контекстную диаграмму потоков данных заданной ИС; </w:t>
      </w:r>
    </w:p>
    <w:p w14:paraId="1212B6E3" w14:textId="77777777" w:rsidR="0094287A" w:rsidRDefault="0094287A" w:rsidP="0094287A">
      <w:pPr>
        <w:ind w:firstLine="708"/>
        <w:jc w:val="both"/>
      </w:pPr>
      <w:r>
        <w:t xml:space="preserve">2.Осуществить декомпозицию контекстной диаграммы (построить диаграмму потоков данных 1-го уровня, содержащую не менее 10 процессов); </w:t>
      </w:r>
    </w:p>
    <w:p w14:paraId="0A78D744" w14:textId="5DD6BCB8" w:rsidR="0040084C" w:rsidRDefault="0094287A" w:rsidP="0094287A">
      <w:pPr>
        <w:ind w:firstLine="708"/>
        <w:jc w:val="both"/>
      </w:pPr>
      <w:r>
        <w:t>3.Осуществить декомпозицию любых 3 процессов диаграммы 1-го уровня (построить диаграммы потоков данных 2-го уровня).</w:t>
      </w:r>
      <w:r w:rsidR="0040084C">
        <w:tab/>
      </w:r>
    </w:p>
    <w:p w14:paraId="7D1F492F" w14:textId="77777777" w:rsidR="00754B42" w:rsidRPr="00754B42" w:rsidRDefault="0040084C" w:rsidP="00754B42">
      <w:pPr>
        <w:rPr>
          <w:i/>
        </w:rPr>
      </w:pPr>
      <w:r>
        <w:tab/>
        <w:t xml:space="preserve">Вариант задания: </w:t>
      </w:r>
      <w:r w:rsidR="00754B42" w:rsidRPr="00754B42">
        <w:rPr>
          <w:i/>
        </w:rPr>
        <w:t>Проектирование ПО информационной</w:t>
      </w:r>
    </w:p>
    <w:p w14:paraId="58E710DC" w14:textId="10B953CF" w:rsidR="0040084C" w:rsidRDefault="00754B42" w:rsidP="00754B42">
      <w:r w:rsidRPr="00754B42">
        <w:rPr>
          <w:i/>
        </w:rPr>
        <w:t>системы «Гостиничный комплекс».</w:t>
      </w:r>
      <w:r w:rsidR="0040084C" w:rsidRPr="0040084C">
        <w:rPr>
          <w:i/>
        </w:rPr>
        <w:t>»</w:t>
      </w:r>
    </w:p>
    <w:p w14:paraId="337EBADD" w14:textId="77777777" w:rsidR="0040084C" w:rsidRDefault="0040084C" w:rsidP="0040084C"/>
    <w:p w14:paraId="1FD37C31" w14:textId="77777777" w:rsidR="0040084C" w:rsidRDefault="0040084C" w:rsidP="0040084C"/>
    <w:p w14:paraId="0F50175B" w14:textId="77777777" w:rsidR="0040084C" w:rsidRPr="0040084C" w:rsidRDefault="0040084C" w:rsidP="0040084C">
      <w:pPr>
        <w:pStyle w:val="ae"/>
        <w:numPr>
          <w:ilvl w:val="0"/>
          <w:numId w:val="4"/>
        </w:numPr>
        <w:spacing w:line="360" w:lineRule="auto"/>
        <w:rPr>
          <w:b/>
        </w:rPr>
      </w:pPr>
      <w:r w:rsidRPr="0040084C">
        <w:rPr>
          <w:b/>
        </w:rPr>
        <w:t>Структурная модель информационной системы</w:t>
      </w:r>
    </w:p>
    <w:p w14:paraId="0E9CB057" w14:textId="77777777" w:rsidR="0040084C" w:rsidRDefault="0040084C" w:rsidP="0040084C">
      <w:pPr>
        <w:pStyle w:val="ae"/>
        <w:numPr>
          <w:ilvl w:val="1"/>
          <w:numId w:val="4"/>
        </w:numPr>
      </w:pPr>
      <w:r>
        <w:t>Контекстная диаграмма</w:t>
      </w:r>
    </w:p>
    <w:p w14:paraId="2C25A883" w14:textId="77777777" w:rsidR="0040084C" w:rsidRDefault="0040084C" w:rsidP="0040084C">
      <w:pPr>
        <w:pStyle w:val="ae"/>
        <w:ind w:left="1065"/>
      </w:pPr>
    </w:p>
    <w:p w14:paraId="3BBE7831" w14:textId="77142B4B" w:rsidR="0040084C" w:rsidRDefault="00754B42" w:rsidP="0040084C">
      <w:pPr>
        <w:jc w:val="center"/>
      </w:pPr>
      <w:r>
        <w:object w:dxaOrig="7261" w:dyaOrig="5190" w14:anchorId="70246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4.75pt;height:339pt" o:ole="">
            <v:imagedata r:id="rId8" o:title=""/>
          </v:shape>
          <o:OLEObject Type="Embed" ProgID="Visio.Drawing.15" ShapeID="_x0000_i1031" DrawAspect="Content" ObjectID="_1674924518" r:id="rId9"/>
        </w:object>
      </w:r>
    </w:p>
    <w:p w14:paraId="1515B809" w14:textId="77777777" w:rsidR="0040084C" w:rsidRDefault="0040084C" w:rsidP="0040084C">
      <w:pPr>
        <w:pStyle w:val="ae"/>
        <w:ind w:left="1065"/>
      </w:pPr>
    </w:p>
    <w:p w14:paraId="7D41E8A3" w14:textId="6BE067CB" w:rsidR="0040084C" w:rsidRDefault="0040084C" w:rsidP="0040084C">
      <w:pPr>
        <w:jc w:val="center"/>
      </w:pPr>
      <w:r w:rsidRPr="0040084C">
        <w:t xml:space="preserve">Рисунок </w:t>
      </w:r>
      <w:r w:rsidR="00AF6E05" w:rsidRPr="00AF6E05">
        <w:t>3.</w:t>
      </w:r>
      <w:r w:rsidRPr="0040084C">
        <w:t>1 — Общий вид</w:t>
      </w:r>
      <w:r w:rsidR="009E6261">
        <w:t xml:space="preserve"> </w:t>
      </w:r>
      <w:r w:rsidRPr="0040084C">
        <w:t>в виде контекстной диаграммы</w:t>
      </w:r>
    </w:p>
    <w:p w14:paraId="2040AC4E" w14:textId="50C757A7" w:rsidR="009E6261" w:rsidRDefault="009E6261" w:rsidP="009E6261">
      <w:r>
        <w:br w:type="page"/>
      </w:r>
    </w:p>
    <w:p w14:paraId="0A7A8D58" w14:textId="77777777" w:rsidR="0040084C" w:rsidRDefault="0040084C" w:rsidP="009E6261"/>
    <w:p w14:paraId="2AB3D1BA" w14:textId="47362A3E" w:rsidR="0040084C" w:rsidRDefault="005312E3" w:rsidP="009E6261">
      <w:pPr>
        <w:pStyle w:val="ae"/>
        <w:ind w:left="1065"/>
      </w:pPr>
      <w:r w:rsidRPr="005312E3">
        <w:t xml:space="preserve">3.2 </w:t>
      </w:r>
      <w:r w:rsidR="0040084C" w:rsidRPr="0040084C">
        <w:t>Диаграмма потоков данных 1-го уровня</w:t>
      </w:r>
    </w:p>
    <w:p w14:paraId="2F55BFA2" w14:textId="5314EB7E" w:rsidR="0040084C" w:rsidRDefault="00754B42" w:rsidP="009E6261">
      <w:r>
        <w:object w:dxaOrig="10425" w:dyaOrig="14236" w14:anchorId="0ABE880D">
          <v:shape id="_x0000_i1035" type="#_x0000_t75" style="width:496.5pt;height:678pt" o:ole="">
            <v:imagedata r:id="rId10" o:title=""/>
          </v:shape>
          <o:OLEObject Type="Embed" ProgID="Visio.Drawing.15" ShapeID="_x0000_i1035" DrawAspect="Content" ObjectID="_1674924519" r:id="rId11"/>
        </w:object>
      </w:r>
    </w:p>
    <w:p w14:paraId="19A507A5" w14:textId="38712702" w:rsidR="009E6261" w:rsidRDefault="009E6261" w:rsidP="009E6261">
      <w:pPr>
        <w:jc w:val="center"/>
      </w:pPr>
      <w:r w:rsidRPr="0040084C">
        <w:t xml:space="preserve">Рисунок </w:t>
      </w:r>
      <w:r w:rsidRPr="00AF6E05">
        <w:t>3.</w:t>
      </w:r>
      <w:r w:rsidRPr="0040084C">
        <w:t>2 — Представление в виде диаграммы потоков данных 1-го уровня</w:t>
      </w:r>
    </w:p>
    <w:p w14:paraId="755217D5" w14:textId="676E1EFA" w:rsidR="009E6261" w:rsidRDefault="009E6261" w:rsidP="0040084C">
      <w:pPr>
        <w:pStyle w:val="ae"/>
        <w:ind w:left="1065"/>
        <w:sectPr w:rsidR="009E6261" w:rsidSect="00FA0203">
          <w:footerReference w:type="default" r:id="rId12"/>
          <w:pgSz w:w="11906" w:h="16838"/>
          <w:pgMar w:top="1134" w:right="1701" w:bottom="1134" w:left="851" w:header="0" w:footer="709" w:gutter="0"/>
          <w:cols w:space="720"/>
          <w:formProt w:val="0"/>
          <w:titlePg/>
          <w:docGrid w:linePitch="360" w:charSpace="-6145"/>
        </w:sectPr>
      </w:pPr>
    </w:p>
    <w:p w14:paraId="69693B91" w14:textId="00F0BF7D" w:rsidR="0040084C" w:rsidRDefault="0040084C" w:rsidP="005312E3">
      <w:pPr>
        <w:pStyle w:val="ae"/>
        <w:numPr>
          <w:ilvl w:val="1"/>
          <w:numId w:val="6"/>
        </w:numPr>
      </w:pPr>
      <w:r w:rsidRPr="0040084C">
        <w:lastRenderedPageBreak/>
        <w:t>Диаграмма потоков данных 2-го уровня</w:t>
      </w:r>
    </w:p>
    <w:p w14:paraId="051F06D1" w14:textId="77777777" w:rsidR="0040084C" w:rsidRDefault="0040084C" w:rsidP="0040084C">
      <w:pPr>
        <w:pStyle w:val="ae"/>
        <w:ind w:left="1065"/>
      </w:pPr>
    </w:p>
    <w:p w14:paraId="12552AF0" w14:textId="3E2932BD" w:rsidR="0040084C" w:rsidRDefault="00754B42" w:rsidP="0040084C">
      <w:pPr>
        <w:jc w:val="center"/>
      </w:pPr>
      <w:r>
        <w:object w:dxaOrig="8160" w:dyaOrig="2911" w14:anchorId="4F850BF9">
          <v:shape id="_x0000_i1039" type="#_x0000_t75" style="width:408pt;height:145.5pt" o:ole="">
            <v:imagedata r:id="rId13" o:title=""/>
          </v:shape>
          <o:OLEObject Type="Embed" ProgID="Visio.Drawing.15" ShapeID="_x0000_i1039" DrawAspect="Content" ObjectID="_1674924520" r:id="rId14"/>
        </w:object>
      </w:r>
    </w:p>
    <w:p w14:paraId="685CF6B4" w14:textId="77777777" w:rsidR="0040084C" w:rsidRDefault="0040084C" w:rsidP="0040084C">
      <w:pPr>
        <w:pStyle w:val="ae"/>
        <w:ind w:left="1065"/>
      </w:pPr>
    </w:p>
    <w:p w14:paraId="51713619" w14:textId="4AD423BC" w:rsidR="0040084C" w:rsidRDefault="0040084C" w:rsidP="0040084C">
      <w:pPr>
        <w:jc w:val="center"/>
      </w:pPr>
      <w:r w:rsidRPr="0040084C">
        <w:t xml:space="preserve">Рисунок </w:t>
      </w:r>
      <w:r w:rsidR="00AF6E05" w:rsidRPr="00AF6E05">
        <w:t>3.</w:t>
      </w:r>
      <w:r w:rsidRPr="0040084C">
        <w:t>3</w:t>
      </w:r>
      <w:r w:rsidR="00AF6E05" w:rsidRPr="00AF6E05">
        <w:t>.1</w:t>
      </w:r>
      <w:r w:rsidRPr="0040084C">
        <w:t xml:space="preserve"> — Декомпозиция процесса «</w:t>
      </w:r>
      <w:r w:rsidR="00754B42">
        <w:t>Активация акции</w:t>
      </w:r>
      <w:r w:rsidRPr="0040084C">
        <w:t>»</w:t>
      </w:r>
    </w:p>
    <w:p w14:paraId="3AF2A618" w14:textId="0B802E94" w:rsidR="0040084C" w:rsidRDefault="00754B42" w:rsidP="0040084C">
      <w:pPr>
        <w:jc w:val="center"/>
      </w:pPr>
      <w:r>
        <w:object w:dxaOrig="8251" w:dyaOrig="3466" w14:anchorId="4FA5176A">
          <v:shape id="_x0000_i1041" type="#_x0000_t75" style="width:412.5pt;height:173.25pt" o:ole="">
            <v:imagedata r:id="rId15" o:title=""/>
          </v:shape>
          <o:OLEObject Type="Embed" ProgID="Visio.Drawing.15" ShapeID="_x0000_i1041" DrawAspect="Content" ObjectID="_1674924521" r:id="rId16"/>
        </w:object>
      </w:r>
    </w:p>
    <w:p w14:paraId="09DAA716" w14:textId="1EF14DAD" w:rsidR="0040084C" w:rsidRDefault="0040084C" w:rsidP="0040084C">
      <w:pPr>
        <w:jc w:val="center"/>
      </w:pPr>
    </w:p>
    <w:p w14:paraId="2448AB98" w14:textId="77777777" w:rsidR="0040084C" w:rsidRDefault="0040084C" w:rsidP="0040084C">
      <w:pPr>
        <w:jc w:val="center"/>
      </w:pPr>
    </w:p>
    <w:p w14:paraId="12EBAD54" w14:textId="7B7B9369" w:rsidR="0040084C" w:rsidRDefault="0040084C" w:rsidP="0040084C">
      <w:pPr>
        <w:jc w:val="center"/>
      </w:pPr>
      <w:r w:rsidRPr="0040084C">
        <w:t xml:space="preserve">Рисунок </w:t>
      </w:r>
      <w:r w:rsidR="00AF6E05" w:rsidRPr="00AF6E05">
        <w:t>3.</w:t>
      </w:r>
      <w:r w:rsidR="00AF6E05" w:rsidRPr="0040084C">
        <w:t>3</w:t>
      </w:r>
      <w:r w:rsidR="00AF6E05" w:rsidRPr="00AF6E05">
        <w:t>.2</w:t>
      </w:r>
      <w:r w:rsidRPr="0040084C">
        <w:t xml:space="preserve"> — Декомпозиция процесса «</w:t>
      </w:r>
      <w:r w:rsidR="00754B42">
        <w:t>Обработка заказов</w:t>
      </w:r>
      <w:r w:rsidRPr="0040084C">
        <w:t>»</w:t>
      </w:r>
    </w:p>
    <w:p w14:paraId="76653173" w14:textId="77777777" w:rsidR="0040084C" w:rsidRDefault="0040084C" w:rsidP="0040084C">
      <w:pPr>
        <w:jc w:val="center"/>
      </w:pPr>
    </w:p>
    <w:p w14:paraId="232702FD" w14:textId="12B3F442" w:rsidR="0040084C" w:rsidRDefault="00754B42" w:rsidP="0040084C">
      <w:pPr>
        <w:jc w:val="center"/>
      </w:pPr>
      <w:r>
        <w:object w:dxaOrig="7951" w:dyaOrig="3555" w14:anchorId="33D52332">
          <v:shape id="_x0000_i1043" type="#_x0000_t75" style="width:397.5pt;height:177.75pt" o:ole="">
            <v:imagedata r:id="rId17" o:title=""/>
          </v:shape>
          <o:OLEObject Type="Embed" ProgID="Visio.Drawing.15" ShapeID="_x0000_i1043" DrawAspect="Content" ObjectID="_1674924522" r:id="rId18"/>
        </w:object>
      </w:r>
    </w:p>
    <w:p w14:paraId="2AAA6147" w14:textId="45422D78" w:rsidR="0040084C" w:rsidRDefault="0040084C" w:rsidP="0040084C">
      <w:pPr>
        <w:jc w:val="center"/>
      </w:pPr>
    </w:p>
    <w:p w14:paraId="6562B190" w14:textId="77777777" w:rsidR="006F380C" w:rsidRDefault="006F380C" w:rsidP="0040084C">
      <w:pPr>
        <w:jc w:val="center"/>
      </w:pPr>
    </w:p>
    <w:p w14:paraId="1642DA2D" w14:textId="77B68207" w:rsidR="006F380C" w:rsidRDefault="00AF6E05" w:rsidP="0040084C">
      <w:pPr>
        <w:jc w:val="center"/>
      </w:pPr>
      <w:r>
        <w:t xml:space="preserve">Рисунок </w:t>
      </w:r>
      <w:r w:rsidRPr="00AF6E05">
        <w:t>3.3.3</w:t>
      </w:r>
      <w:r w:rsidR="006F380C" w:rsidRPr="006F380C">
        <w:t xml:space="preserve"> — Декомпозиция процесса «</w:t>
      </w:r>
      <w:r w:rsidR="00754B42" w:rsidRPr="00754B42">
        <w:t>Уведомить об освобождении места</w:t>
      </w:r>
      <w:r w:rsidR="006F380C" w:rsidRPr="006F380C">
        <w:t>»</w:t>
      </w:r>
    </w:p>
    <w:p w14:paraId="1DB8A34D" w14:textId="77777777" w:rsidR="006F380C" w:rsidRDefault="006F380C" w:rsidP="0040084C">
      <w:pPr>
        <w:jc w:val="center"/>
      </w:pPr>
    </w:p>
    <w:p w14:paraId="4F5D883B" w14:textId="77777777" w:rsidR="006F380C" w:rsidRDefault="006F380C" w:rsidP="0040084C">
      <w:pPr>
        <w:jc w:val="center"/>
      </w:pPr>
    </w:p>
    <w:p w14:paraId="70CABA05" w14:textId="77777777" w:rsidR="009E6261" w:rsidRDefault="009E6261" w:rsidP="00C06475">
      <w:pPr>
        <w:spacing w:line="600" w:lineRule="auto"/>
        <w:jc w:val="center"/>
        <w:rPr>
          <w:b/>
        </w:rPr>
      </w:pPr>
    </w:p>
    <w:p w14:paraId="76670576" w14:textId="77777777" w:rsidR="009E6261" w:rsidRDefault="009E6261" w:rsidP="00C06475">
      <w:pPr>
        <w:spacing w:line="600" w:lineRule="auto"/>
        <w:jc w:val="center"/>
        <w:rPr>
          <w:b/>
        </w:rPr>
      </w:pPr>
    </w:p>
    <w:p w14:paraId="40287A16" w14:textId="77777777" w:rsidR="005312E3" w:rsidRDefault="005312E3" w:rsidP="00C06475">
      <w:pPr>
        <w:spacing w:line="600" w:lineRule="auto"/>
        <w:jc w:val="center"/>
        <w:rPr>
          <w:b/>
        </w:rPr>
      </w:pPr>
    </w:p>
    <w:p w14:paraId="52400F4E" w14:textId="34F1ED47" w:rsidR="006F380C" w:rsidRPr="006F380C" w:rsidRDefault="006F380C" w:rsidP="00C06475">
      <w:pPr>
        <w:spacing w:line="600" w:lineRule="auto"/>
        <w:jc w:val="center"/>
        <w:rPr>
          <w:b/>
        </w:rPr>
      </w:pPr>
      <w:r w:rsidRPr="006F380C">
        <w:rPr>
          <w:b/>
        </w:rPr>
        <w:t>ЗАКЛЮЧЕНИЕ</w:t>
      </w:r>
    </w:p>
    <w:p w14:paraId="2B760F61" w14:textId="5E3CD61A" w:rsidR="006F380C" w:rsidRDefault="00754B42" w:rsidP="00754B42">
      <w:pPr>
        <w:ind w:firstLine="709"/>
      </w:pPr>
      <w:r>
        <w:t>Разработа</w:t>
      </w:r>
      <w:r>
        <w:t>л</w:t>
      </w:r>
      <w:r>
        <w:t xml:space="preserve"> структурную модель информационной системы</w:t>
      </w:r>
      <w:r>
        <w:t xml:space="preserve"> «Гостиничный комплек</w:t>
      </w:r>
      <w:r w:rsidR="00FC6182">
        <w:t>с», п</w:t>
      </w:r>
      <w:r>
        <w:t>острои</w:t>
      </w:r>
      <w:r w:rsidR="00FC6182">
        <w:t>л</w:t>
      </w:r>
      <w:r>
        <w:t xml:space="preserve"> контекстную диаграмму потоков данных</w:t>
      </w:r>
      <w:r w:rsidR="00FC6182">
        <w:t>;</w:t>
      </w:r>
      <w:r w:rsidR="00FC6182" w:rsidRPr="00FC6182">
        <w:t xml:space="preserve"> </w:t>
      </w:r>
      <w:r w:rsidR="00FC6182">
        <w:t>о</w:t>
      </w:r>
      <w:r>
        <w:t>существи</w:t>
      </w:r>
      <w:r w:rsidR="00FC6182">
        <w:t>л</w:t>
      </w:r>
      <w:r>
        <w:t xml:space="preserve"> декомпозицию контекстной диаграммы</w:t>
      </w:r>
      <w:r w:rsidR="00FC6182">
        <w:t>; о</w:t>
      </w:r>
      <w:r>
        <w:t>существи</w:t>
      </w:r>
      <w:r w:rsidR="00FC6182">
        <w:t>л</w:t>
      </w:r>
      <w:r>
        <w:t xml:space="preserve"> декомпозицию 3 процессов диаграммы 1-го уровня.</w:t>
      </w:r>
      <w:r>
        <w:tab/>
      </w:r>
    </w:p>
    <w:p w14:paraId="11F7C42C" w14:textId="77777777" w:rsidR="009E6261" w:rsidRDefault="009E6261" w:rsidP="00C06475">
      <w:pPr>
        <w:spacing w:line="600" w:lineRule="auto"/>
        <w:jc w:val="center"/>
        <w:rPr>
          <w:b/>
        </w:rPr>
      </w:pPr>
    </w:p>
    <w:p w14:paraId="1FC7A30D" w14:textId="6BA8A023" w:rsidR="00AF6E05" w:rsidRPr="00A540AD" w:rsidRDefault="00AF6E05" w:rsidP="00A540AD">
      <w:pPr>
        <w:spacing w:line="600" w:lineRule="auto"/>
        <w:jc w:val="center"/>
        <w:rPr>
          <w:b/>
        </w:rPr>
      </w:pPr>
      <w:r w:rsidRPr="00AF6E05">
        <w:rPr>
          <w:b/>
        </w:rPr>
        <w:t>СПИСОК ИСПОЛЬЗОВАННЫХ ИСТОЧНИКОВ</w:t>
      </w:r>
      <w:r>
        <w:t xml:space="preserve">       </w:t>
      </w:r>
    </w:p>
    <w:p w14:paraId="48C6F255" w14:textId="77777777" w:rsidR="00AF6E05" w:rsidRPr="00AF6E05" w:rsidRDefault="00AF6E05" w:rsidP="00AF6E05">
      <w:pPr>
        <w:pStyle w:val="ae"/>
        <w:numPr>
          <w:ilvl w:val="0"/>
          <w:numId w:val="5"/>
        </w:numPr>
        <w:rPr>
          <w:lang w:val="en-US"/>
        </w:rPr>
      </w:pPr>
      <w:r w:rsidRPr="00AF6E05">
        <w:rPr>
          <w:lang w:val="en-US"/>
        </w:rPr>
        <w:t>Data Flow Diagram [</w:t>
      </w:r>
      <w:r>
        <w:t>Электронный</w:t>
      </w:r>
      <w:r w:rsidRPr="00AF6E05">
        <w:rPr>
          <w:lang w:val="en-US"/>
        </w:rPr>
        <w:t xml:space="preserve"> </w:t>
      </w:r>
      <w:r>
        <w:t>ресурс</w:t>
      </w:r>
      <w:r w:rsidRPr="00AF6E05">
        <w:rPr>
          <w:lang w:val="en-US"/>
        </w:rPr>
        <w:t xml:space="preserve">]. – </w:t>
      </w:r>
      <w:proofErr w:type="spellStart"/>
      <w:r w:rsidRPr="00AF6E05">
        <w:rPr>
          <w:lang w:val="en-US"/>
        </w:rPr>
        <w:t>SmartDraw</w:t>
      </w:r>
      <w:proofErr w:type="spellEnd"/>
      <w:r w:rsidRPr="00AF6E05">
        <w:rPr>
          <w:lang w:val="en-US"/>
        </w:rPr>
        <w:t xml:space="preserve">, 1994-2018. – URL: </w:t>
      </w:r>
      <w:hyperlink r:id="rId19" w:history="1">
        <w:r w:rsidRPr="00AF6E05">
          <w:rPr>
            <w:rStyle w:val="af8"/>
            <w:lang w:val="en-US"/>
          </w:rPr>
          <w:t>https://www.smartdraw.com/data-flow-diagram/</w:t>
        </w:r>
      </w:hyperlink>
    </w:p>
    <w:p w14:paraId="134B71BC" w14:textId="77777777" w:rsidR="00AF6E05" w:rsidRPr="00AF6E05" w:rsidRDefault="00AF6E05" w:rsidP="00AF6E05">
      <w:pPr>
        <w:rPr>
          <w:lang w:val="en-US"/>
        </w:rPr>
      </w:pPr>
      <w:r w:rsidRPr="00AF6E05">
        <w:rPr>
          <w:lang w:val="en-US"/>
        </w:rPr>
        <w:t xml:space="preserve">       </w:t>
      </w:r>
    </w:p>
    <w:p w14:paraId="0C6B3282" w14:textId="77777777" w:rsidR="00A540AD" w:rsidRPr="00A540AD" w:rsidRDefault="00AF6E05" w:rsidP="00A540AD">
      <w:pPr>
        <w:pStyle w:val="ae"/>
        <w:numPr>
          <w:ilvl w:val="0"/>
          <w:numId w:val="5"/>
        </w:numPr>
        <w:rPr>
          <w:rStyle w:val="af8"/>
          <w:color w:val="00000A"/>
          <w:u w:val="none"/>
          <w:lang w:val="en-US"/>
        </w:rPr>
      </w:pPr>
      <w:r w:rsidRPr="00AF6E05">
        <w:rPr>
          <w:lang w:val="en-US"/>
        </w:rPr>
        <w:t>Data Flow Diagram (DFD)s: An Agile Introduction [</w:t>
      </w:r>
      <w:r>
        <w:t>Электронный</w:t>
      </w:r>
      <w:r w:rsidRPr="00AF6E05">
        <w:rPr>
          <w:lang w:val="en-US"/>
        </w:rPr>
        <w:t xml:space="preserve"> </w:t>
      </w:r>
      <w:r>
        <w:t>ресурс</w:t>
      </w:r>
      <w:r w:rsidRPr="00AF6E05">
        <w:rPr>
          <w:lang w:val="en-US"/>
        </w:rPr>
        <w:t xml:space="preserve">]: This artifact description is excerpted from Chapter 9 of The Object Primer 3rd Edition: Agile Model Driven Development with UML 2. – Scott W. Ambler, 2003-2014. – URL: </w:t>
      </w:r>
      <w:hyperlink r:id="rId20" w:history="1">
        <w:r w:rsidRPr="00605385">
          <w:rPr>
            <w:rStyle w:val="af8"/>
            <w:lang w:val="en-US"/>
          </w:rPr>
          <w:t>http://www.agilemodeling.com/artifacts/dataFlowDiagram.htm</w:t>
        </w:r>
      </w:hyperlink>
    </w:p>
    <w:p w14:paraId="077D5C27" w14:textId="77777777" w:rsidR="00A540AD" w:rsidRPr="00A540AD" w:rsidRDefault="00A540AD" w:rsidP="00A540AD">
      <w:pPr>
        <w:pStyle w:val="ae"/>
        <w:rPr>
          <w:lang w:val="en-US"/>
        </w:rPr>
      </w:pPr>
    </w:p>
    <w:p w14:paraId="471A2B1E" w14:textId="14011880" w:rsidR="006F380C" w:rsidRPr="00A540AD" w:rsidRDefault="00A540AD" w:rsidP="006F380C">
      <w:pPr>
        <w:pStyle w:val="ae"/>
        <w:numPr>
          <w:ilvl w:val="0"/>
          <w:numId w:val="5"/>
        </w:numPr>
      </w:pPr>
      <w:r>
        <w:rPr>
          <w:lang w:val="en-US"/>
        </w:rPr>
        <w:t>DFD</w:t>
      </w:r>
      <w:r w:rsidRPr="00A540AD">
        <w:t xml:space="preserve"> </w:t>
      </w:r>
      <w:r>
        <w:t xml:space="preserve">– диаграммы потоков данных. </w:t>
      </w:r>
      <w:r w:rsidRPr="00FC6182">
        <w:rPr>
          <w:color w:val="000000" w:themeColor="text1"/>
          <w:shd w:val="clear" w:color="auto" w:fill="FFFFFF"/>
          <w:lang w:val="en-US"/>
        </w:rPr>
        <w:t>C</w:t>
      </w:r>
      <w:r w:rsidRPr="00FC6182">
        <w:rPr>
          <w:color w:val="000000" w:themeColor="text1"/>
          <w:shd w:val="clear" w:color="auto" w:fill="FFFFFF"/>
        </w:rPr>
        <w:t xml:space="preserve">ведения о методологиях описания документооборота организации, составе, структуре и взаимосвязях используемой в процессе её деятельности информации. </w:t>
      </w:r>
      <w:r>
        <w:t xml:space="preserve">– </w:t>
      </w:r>
      <w:r>
        <w:rPr>
          <w:lang w:val="en-US"/>
        </w:rPr>
        <w:t>URL</w:t>
      </w:r>
      <w:r w:rsidRPr="00A540AD">
        <w:t xml:space="preserve">: </w:t>
      </w:r>
      <w:hyperlink r:id="rId21" w:history="1">
        <w:r w:rsidRPr="00DA7356">
          <w:rPr>
            <w:rStyle w:val="af8"/>
            <w:lang w:val="en-US"/>
          </w:rPr>
          <w:t>https</w:t>
        </w:r>
        <w:r w:rsidRPr="00DA7356">
          <w:rPr>
            <w:rStyle w:val="af8"/>
          </w:rPr>
          <w:t>://</w:t>
        </w:r>
        <w:proofErr w:type="spellStart"/>
        <w:r w:rsidRPr="00DA7356">
          <w:rPr>
            <w:rStyle w:val="af8"/>
            <w:lang w:val="en-US"/>
          </w:rPr>
          <w:t>infopedia</w:t>
        </w:r>
        <w:proofErr w:type="spellEnd"/>
        <w:r w:rsidRPr="00DA7356">
          <w:rPr>
            <w:rStyle w:val="af8"/>
          </w:rPr>
          <w:t>.</w:t>
        </w:r>
        <w:proofErr w:type="spellStart"/>
        <w:r w:rsidRPr="00DA7356">
          <w:rPr>
            <w:rStyle w:val="af8"/>
            <w:lang w:val="en-US"/>
          </w:rPr>
          <w:t>su</w:t>
        </w:r>
        <w:proofErr w:type="spellEnd"/>
        <w:r w:rsidRPr="00DA7356">
          <w:rPr>
            <w:rStyle w:val="af8"/>
          </w:rPr>
          <w:t>/12</w:t>
        </w:r>
        <w:r w:rsidRPr="00DA7356">
          <w:rPr>
            <w:rStyle w:val="af8"/>
            <w:lang w:val="en-US"/>
          </w:rPr>
          <w:t>x</w:t>
        </w:r>
        <w:r w:rsidRPr="00DA7356">
          <w:rPr>
            <w:rStyle w:val="af8"/>
          </w:rPr>
          <w:t>891</w:t>
        </w:r>
        <w:r w:rsidRPr="00DA7356">
          <w:rPr>
            <w:rStyle w:val="af8"/>
            <w:lang w:val="en-US"/>
          </w:rPr>
          <w:t>b</w:t>
        </w:r>
        <w:r w:rsidRPr="00DA7356">
          <w:rPr>
            <w:rStyle w:val="af8"/>
          </w:rPr>
          <w:t>.</w:t>
        </w:r>
        <w:r w:rsidRPr="00DA7356">
          <w:rPr>
            <w:rStyle w:val="af8"/>
            <w:lang w:val="en-US"/>
          </w:rPr>
          <w:t>html</w:t>
        </w:r>
      </w:hyperlink>
    </w:p>
    <w:sectPr w:rsidR="006F380C" w:rsidRPr="00A540AD" w:rsidSect="0040084C">
      <w:pgSz w:w="11906" w:h="16838"/>
      <w:pgMar w:top="1134" w:right="851" w:bottom="1134" w:left="1701" w:header="0" w:footer="709" w:gutter="0"/>
      <w:cols w:space="720"/>
      <w:formProt w:val="0"/>
      <w:titlePg/>
      <w:docGrid w:linePitch="36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C3E984" w14:textId="77777777" w:rsidR="00B6088E" w:rsidRDefault="00B6088E">
      <w:r>
        <w:separator/>
      </w:r>
    </w:p>
  </w:endnote>
  <w:endnote w:type="continuationSeparator" w:id="0">
    <w:p w14:paraId="7DD0DF42" w14:textId="77777777" w:rsidR="00B6088E" w:rsidRDefault="00B608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80002499"/>
      <w:docPartObj>
        <w:docPartGallery w:val="Page Numbers (Bottom of Page)"/>
        <w:docPartUnique/>
      </w:docPartObj>
    </w:sdtPr>
    <w:sdtEndPr/>
    <w:sdtContent>
      <w:p w14:paraId="45090D77" w14:textId="77777777" w:rsidR="0040084C" w:rsidRDefault="0040084C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5ADC">
          <w:rPr>
            <w:noProof/>
          </w:rPr>
          <w:t>6</w:t>
        </w:r>
        <w:r>
          <w:fldChar w:fldCharType="end"/>
        </w:r>
      </w:p>
    </w:sdtContent>
  </w:sdt>
  <w:p w14:paraId="0756696C" w14:textId="77777777" w:rsidR="0040084C" w:rsidRDefault="0040084C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758448" w14:textId="77777777" w:rsidR="00B6088E" w:rsidRDefault="00B6088E">
      <w:r>
        <w:separator/>
      </w:r>
    </w:p>
  </w:footnote>
  <w:footnote w:type="continuationSeparator" w:id="0">
    <w:p w14:paraId="3D069185" w14:textId="77777777" w:rsidR="00B6088E" w:rsidRDefault="00B608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592488"/>
    <w:multiLevelType w:val="multilevel"/>
    <w:tmpl w:val="624426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6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1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20" w:hanging="1800"/>
      </w:pPr>
      <w:rPr>
        <w:rFonts w:hint="default"/>
      </w:rPr>
    </w:lvl>
  </w:abstractNum>
  <w:abstractNum w:abstractNumId="1" w15:restartNumberingAfterBreak="0">
    <w:nsid w:val="2EEE18DA"/>
    <w:multiLevelType w:val="multilevel"/>
    <w:tmpl w:val="17E6192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40" w:hanging="1800"/>
      </w:pPr>
      <w:rPr>
        <w:rFonts w:hint="default"/>
      </w:rPr>
    </w:lvl>
  </w:abstractNum>
  <w:abstractNum w:abstractNumId="2" w15:restartNumberingAfterBreak="0">
    <w:nsid w:val="31C45C55"/>
    <w:multiLevelType w:val="multilevel"/>
    <w:tmpl w:val="8AA8C6AC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FB5A24"/>
    <w:multiLevelType w:val="hybridMultilevel"/>
    <w:tmpl w:val="A108599E"/>
    <w:lvl w:ilvl="0" w:tplc="1D00D1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C610AE9"/>
    <w:multiLevelType w:val="multilevel"/>
    <w:tmpl w:val="57B4E89E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5" w15:restartNumberingAfterBreak="0">
    <w:nsid w:val="7545215D"/>
    <w:multiLevelType w:val="multilevel"/>
    <w:tmpl w:val="3B360F3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0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5859"/>
    <w:rsid w:val="000077B4"/>
    <w:rsid w:val="00013D69"/>
    <w:rsid w:val="0007116F"/>
    <w:rsid w:val="001539FD"/>
    <w:rsid w:val="001A5C49"/>
    <w:rsid w:val="00201EAC"/>
    <w:rsid w:val="002D7DFB"/>
    <w:rsid w:val="003413DE"/>
    <w:rsid w:val="00365683"/>
    <w:rsid w:val="00371A85"/>
    <w:rsid w:val="0040084C"/>
    <w:rsid w:val="00471118"/>
    <w:rsid w:val="00522E55"/>
    <w:rsid w:val="005312E3"/>
    <w:rsid w:val="00555E4E"/>
    <w:rsid w:val="00577E9B"/>
    <w:rsid w:val="0062184C"/>
    <w:rsid w:val="006500FF"/>
    <w:rsid w:val="006B5ADC"/>
    <w:rsid w:val="006C2106"/>
    <w:rsid w:val="006E310A"/>
    <w:rsid w:val="006F380C"/>
    <w:rsid w:val="0072567B"/>
    <w:rsid w:val="00754B42"/>
    <w:rsid w:val="0079624D"/>
    <w:rsid w:val="00862E54"/>
    <w:rsid w:val="008C0EFE"/>
    <w:rsid w:val="008E7E0B"/>
    <w:rsid w:val="009225F3"/>
    <w:rsid w:val="0094287A"/>
    <w:rsid w:val="009E6261"/>
    <w:rsid w:val="00A0240D"/>
    <w:rsid w:val="00A04B1D"/>
    <w:rsid w:val="00A540AD"/>
    <w:rsid w:val="00A90E35"/>
    <w:rsid w:val="00A91271"/>
    <w:rsid w:val="00AE4FEC"/>
    <w:rsid w:val="00AF2EE1"/>
    <w:rsid w:val="00AF6E05"/>
    <w:rsid w:val="00B6088E"/>
    <w:rsid w:val="00BC4FF3"/>
    <w:rsid w:val="00BE6A06"/>
    <w:rsid w:val="00C06475"/>
    <w:rsid w:val="00C74DAB"/>
    <w:rsid w:val="00C75859"/>
    <w:rsid w:val="00D323B1"/>
    <w:rsid w:val="00D65FBE"/>
    <w:rsid w:val="00DA1490"/>
    <w:rsid w:val="00E2147D"/>
    <w:rsid w:val="00E36536"/>
    <w:rsid w:val="00E9229D"/>
    <w:rsid w:val="00EB25A7"/>
    <w:rsid w:val="00FA0203"/>
    <w:rsid w:val="00FC6182"/>
    <w:rsid w:val="00FE5034"/>
    <w:rsid w:val="00FF1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4DA80A"/>
  <w15:docId w15:val="{01FC9493-6667-4A48-B21A-45C13350B9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suppressAutoHyphens/>
    </w:pPr>
    <w:rPr>
      <w:color w:val="00000A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  <w:qFormat/>
  </w:style>
  <w:style w:type="character" w:customStyle="1" w:styleId="WW8Num1z1">
    <w:name w:val="WW8Num1z1"/>
    <w:qFormat/>
  </w:style>
  <w:style w:type="character" w:customStyle="1" w:styleId="WW8Num1z2">
    <w:name w:val="WW8Num1z2"/>
    <w:qFormat/>
  </w:style>
  <w:style w:type="character" w:customStyle="1" w:styleId="WW8Num1z3">
    <w:name w:val="WW8Num1z3"/>
    <w:qFormat/>
  </w:style>
  <w:style w:type="character" w:customStyle="1" w:styleId="WW8Num1z4">
    <w:name w:val="WW8Num1z4"/>
    <w:qFormat/>
  </w:style>
  <w:style w:type="character" w:customStyle="1" w:styleId="WW8Num1z5">
    <w:name w:val="WW8Num1z5"/>
    <w:qFormat/>
  </w:style>
  <w:style w:type="character" w:customStyle="1" w:styleId="WW8Num1z6">
    <w:name w:val="WW8Num1z6"/>
    <w:qFormat/>
  </w:style>
  <w:style w:type="character" w:customStyle="1" w:styleId="WW8Num1z7">
    <w:name w:val="WW8Num1z7"/>
    <w:qFormat/>
  </w:style>
  <w:style w:type="character" w:customStyle="1" w:styleId="WW8Num1z8">
    <w:name w:val="WW8Num1z8"/>
    <w:qFormat/>
  </w:style>
  <w:style w:type="character" w:customStyle="1" w:styleId="WW8Num2z0">
    <w:name w:val="WW8Num2z0"/>
    <w:qFormat/>
  </w:style>
  <w:style w:type="character" w:customStyle="1" w:styleId="WW8Num2z1">
    <w:name w:val="WW8Num2z1"/>
    <w:qFormat/>
  </w:style>
  <w:style w:type="character" w:customStyle="1" w:styleId="WW8Num2z2">
    <w:name w:val="WW8Num2z2"/>
    <w:qFormat/>
  </w:style>
  <w:style w:type="character" w:customStyle="1" w:styleId="WW8Num2z3">
    <w:name w:val="WW8Num2z3"/>
    <w:qFormat/>
  </w:style>
  <w:style w:type="character" w:customStyle="1" w:styleId="WW8Num2z4">
    <w:name w:val="WW8Num2z4"/>
    <w:qFormat/>
  </w:style>
  <w:style w:type="character" w:customStyle="1" w:styleId="WW8Num2z5">
    <w:name w:val="WW8Num2z5"/>
    <w:qFormat/>
  </w:style>
  <w:style w:type="character" w:customStyle="1" w:styleId="WW8Num2z6">
    <w:name w:val="WW8Num2z6"/>
    <w:qFormat/>
  </w:style>
  <w:style w:type="character" w:customStyle="1" w:styleId="WW8Num2z7">
    <w:name w:val="WW8Num2z7"/>
    <w:qFormat/>
  </w:style>
  <w:style w:type="character" w:customStyle="1" w:styleId="WW8Num2z8">
    <w:name w:val="WW8Num2z8"/>
    <w:qFormat/>
  </w:style>
  <w:style w:type="character" w:customStyle="1" w:styleId="WW8Num3z0">
    <w:name w:val="WW8Num3z0"/>
    <w:qFormat/>
  </w:style>
  <w:style w:type="character" w:customStyle="1" w:styleId="WW8Num3z1">
    <w:name w:val="WW8Num3z1"/>
    <w:qFormat/>
  </w:style>
  <w:style w:type="character" w:customStyle="1" w:styleId="WW8Num3z2">
    <w:name w:val="WW8Num3z2"/>
    <w:qFormat/>
  </w:style>
  <w:style w:type="character" w:customStyle="1" w:styleId="WW8Num3z3">
    <w:name w:val="WW8Num3z3"/>
    <w:qFormat/>
  </w:style>
  <w:style w:type="character" w:customStyle="1" w:styleId="WW8Num3z4">
    <w:name w:val="WW8Num3z4"/>
    <w:qFormat/>
  </w:style>
  <w:style w:type="character" w:customStyle="1" w:styleId="WW8Num3z5">
    <w:name w:val="WW8Num3z5"/>
    <w:qFormat/>
  </w:style>
  <w:style w:type="character" w:customStyle="1" w:styleId="WW8Num3z6">
    <w:name w:val="WW8Num3z6"/>
    <w:qFormat/>
  </w:style>
  <w:style w:type="character" w:customStyle="1" w:styleId="WW8Num3z7">
    <w:name w:val="WW8Num3z7"/>
    <w:qFormat/>
  </w:style>
  <w:style w:type="character" w:customStyle="1" w:styleId="WW8Num3z8">
    <w:name w:val="WW8Num3z8"/>
    <w:qFormat/>
  </w:style>
  <w:style w:type="character" w:customStyle="1" w:styleId="1">
    <w:name w:val="Основной шрифт абзаца1"/>
    <w:qFormat/>
  </w:style>
  <w:style w:type="character" w:styleId="a3">
    <w:name w:val="page number"/>
    <w:basedOn w:val="1"/>
    <w:qFormat/>
  </w:style>
  <w:style w:type="character" w:customStyle="1" w:styleId="a4">
    <w:name w:val="Верхний колонтитул Знак"/>
    <w:uiPriority w:val="99"/>
    <w:qFormat/>
    <w:rsid w:val="007B438B"/>
    <w:rPr>
      <w:sz w:val="24"/>
      <w:szCs w:val="24"/>
      <w:lang w:eastAsia="zh-CN"/>
    </w:rPr>
  </w:style>
  <w:style w:type="character" w:customStyle="1" w:styleId="a5">
    <w:name w:val="Нижний колонтитул Знак"/>
    <w:uiPriority w:val="99"/>
    <w:qFormat/>
    <w:rsid w:val="007B438B"/>
    <w:rPr>
      <w:sz w:val="24"/>
      <w:szCs w:val="24"/>
      <w:lang w:eastAsia="zh-CN"/>
    </w:rPr>
  </w:style>
  <w:style w:type="character" w:customStyle="1" w:styleId="-">
    <w:name w:val="Интернет-ссылка"/>
    <w:uiPriority w:val="99"/>
    <w:unhideWhenUsed/>
    <w:rsid w:val="004E6FB8"/>
    <w:rPr>
      <w:color w:val="0000FF"/>
      <w:u w:val="single"/>
    </w:rPr>
  </w:style>
  <w:style w:type="character" w:customStyle="1" w:styleId="ListLabel1">
    <w:name w:val="ListLabel 1"/>
    <w:qFormat/>
    <w:rPr>
      <w:sz w:val="22"/>
    </w:rPr>
  </w:style>
  <w:style w:type="paragraph" w:customStyle="1" w:styleId="10">
    <w:name w:val="Заголовок1"/>
    <w:basedOn w:val="a"/>
    <w:next w:val="a6"/>
    <w:qFormat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6">
    <w:name w:val="Body Text"/>
    <w:basedOn w:val="a"/>
    <w:pPr>
      <w:spacing w:after="140" w:line="288" w:lineRule="auto"/>
    </w:pPr>
  </w:style>
  <w:style w:type="paragraph" w:styleId="a7">
    <w:name w:val="List"/>
    <w:basedOn w:val="a6"/>
    <w:rPr>
      <w:rFonts w:cs="Mangal"/>
    </w:rPr>
  </w:style>
  <w:style w:type="paragraph" w:styleId="a8">
    <w:name w:val="caption"/>
    <w:basedOn w:val="a"/>
    <w:qFormat/>
    <w:pPr>
      <w:suppressLineNumbers/>
      <w:spacing w:before="120" w:after="120"/>
    </w:pPr>
    <w:rPr>
      <w:rFonts w:cs="Mangal"/>
      <w:i/>
      <w:iCs/>
    </w:rPr>
  </w:style>
  <w:style w:type="paragraph" w:styleId="a9">
    <w:name w:val="index heading"/>
    <w:basedOn w:val="a"/>
    <w:qFormat/>
    <w:pPr>
      <w:suppressLineNumbers/>
    </w:pPr>
    <w:rPr>
      <w:rFonts w:cs="Mangal"/>
    </w:rPr>
  </w:style>
  <w:style w:type="paragraph" w:customStyle="1" w:styleId="11">
    <w:name w:val="Указатель1"/>
    <w:basedOn w:val="a"/>
    <w:qFormat/>
    <w:pPr>
      <w:suppressLineNumbers/>
    </w:pPr>
    <w:rPr>
      <w:rFonts w:cs="Mangal"/>
    </w:rPr>
  </w:style>
  <w:style w:type="paragraph" w:styleId="aa">
    <w:name w:val="footer"/>
    <w:basedOn w:val="a"/>
    <w:uiPriority w:val="99"/>
    <w:pPr>
      <w:tabs>
        <w:tab w:val="center" w:pos="4677"/>
        <w:tab w:val="right" w:pos="9355"/>
      </w:tabs>
    </w:pPr>
  </w:style>
  <w:style w:type="paragraph" w:customStyle="1" w:styleId="12">
    <w:name w:val="Текст1"/>
    <w:basedOn w:val="a"/>
    <w:qFormat/>
    <w:rPr>
      <w:rFonts w:ascii="Courier New" w:hAnsi="Courier New" w:cs="Courier New"/>
      <w:sz w:val="20"/>
      <w:szCs w:val="20"/>
    </w:rPr>
  </w:style>
  <w:style w:type="paragraph" w:customStyle="1" w:styleId="-0">
    <w:name w:val="Обычный - таблицы"/>
    <w:basedOn w:val="a"/>
    <w:qFormat/>
  </w:style>
  <w:style w:type="paragraph" w:customStyle="1" w:styleId="ab">
    <w:name w:val="Содержимое таблицы"/>
    <w:basedOn w:val="a"/>
    <w:qFormat/>
    <w:pPr>
      <w:suppressLineNumbers/>
    </w:pPr>
  </w:style>
  <w:style w:type="paragraph" w:customStyle="1" w:styleId="ac">
    <w:name w:val="Заголовок таблицы"/>
    <w:basedOn w:val="ab"/>
    <w:qFormat/>
    <w:pPr>
      <w:jc w:val="center"/>
    </w:pPr>
    <w:rPr>
      <w:b/>
      <w:bCs/>
    </w:rPr>
  </w:style>
  <w:style w:type="paragraph" w:customStyle="1" w:styleId="ad">
    <w:name w:val="Содержимое врезки"/>
    <w:basedOn w:val="a"/>
    <w:qFormat/>
  </w:style>
  <w:style w:type="paragraph" w:styleId="ae">
    <w:name w:val="List Paragraph"/>
    <w:basedOn w:val="a"/>
    <w:uiPriority w:val="34"/>
    <w:qFormat/>
    <w:rsid w:val="00732AFF"/>
    <w:pPr>
      <w:ind w:left="708"/>
    </w:pPr>
  </w:style>
  <w:style w:type="paragraph" w:styleId="af">
    <w:name w:val="header"/>
    <w:basedOn w:val="a"/>
    <w:uiPriority w:val="99"/>
    <w:unhideWhenUsed/>
    <w:rsid w:val="007B438B"/>
    <w:pPr>
      <w:tabs>
        <w:tab w:val="center" w:pos="4677"/>
        <w:tab w:val="right" w:pos="9355"/>
      </w:tabs>
    </w:pPr>
  </w:style>
  <w:style w:type="paragraph" w:styleId="af0">
    <w:name w:val="Normal (Web)"/>
    <w:basedOn w:val="a"/>
    <w:uiPriority w:val="99"/>
    <w:unhideWhenUsed/>
    <w:qFormat/>
    <w:rsid w:val="000B74B3"/>
    <w:pPr>
      <w:suppressAutoHyphens w:val="0"/>
      <w:spacing w:beforeAutospacing="1" w:after="119"/>
    </w:pPr>
    <w:rPr>
      <w:lang w:eastAsia="ru-RU"/>
    </w:rPr>
  </w:style>
  <w:style w:type="character" w:styleId="af1">
    <w:name w:val="annotation reference"/>
    <w:basedOn w:val="a0"/>
    <w:uiPriority w:val="99"/>
    <w:semiHidden/>
    <w:unhideWhenUsed/>
    <w:rsid w:val="00D65FBE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D65FBE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D65FBE"/>
    <w:rPr>
      <w:color w:val="00000A"/>
      <w:lang w:eastAsia="zh-CN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D65FBE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D65FBE"/>
    <w:rPr>
      <w:b/>
      <w:bCs/>
      <w:color w:val="00000A"/>
      <w:lang w:eastAsia="zh-CN"/>
    </w:rPr>
  </w:style>
  <w:style w:type="paragraph" w:styleId="af6">
    <w:name w:val="Balloon Text"/>
    <w:basedOn w:val="a"/>
    <w:link w:val="af7"/>
    <w:uiPriority w:val="99"/>
    <w:semiHidden/>
    <w:unhideWhenUsed/>
    <w:rsid w:val="00D65FBE"/>
    <w:rPr>
      <w:rFonts w:ascii="Segoe UI" w:hAnsi="Segoe UI" w:cs="Segoe UI"/>
      <w:sz w:val="18"/>
      <w:szCs w:val="18"/>
    </w:rPr>
  </w:style>
  <w:style w:type="character" w:customStyle="1" w:styleId="af7">
    <w:name w:val="Текст выноски Знак"/>
    <w:basedOn w:val="a0"/>
    <w:link w:val="af6"/>
    <w:uiPriority w:val="99"/>
    <w:semiHidden/>
    <w:rsid w:val="00D65FBE"/>
    <w:rPr>
      <w:rFonts w:ascii="Segoe UI" w:hAnsi="Segoe UI" w:cs="Segoe UI"/>
      <w:color w:val="00000A"/>
      <w:sz w:val="18"/>
      <w:szCs w:val="18"/>
      <w:lang w:eastAsia="zh-CN"/>
    </w:rPr>
  </w:style>
  <w:style w:type="character" w:styleId="af8">
    <w:name w:val="Hyperlink"/>
    <w:basedOn w:val="a0"/>
    <w:uiPriority w:val="99"/>
    <w:unhideWhenUsed/>
    <w:rsid w:val="00AF6E05"/>
    <w:rPr>
      <w:color w:val="0000FF" w:themeColor="hyperlink"/>
      <w:u w:val="single"/>
    </w:rPr>
  </w:style>
  <w:style w:type="character" w:styleId="af9">
    <w:name w:val="Unresolved Mention"/>
    <w:basedOn w:val="a0"/>
    <w:uiPriority w:val="99"/>
    <w:semiHidden/>
    <w:unhideWhenUsed/>
    <w:rsid w:val="00A540A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46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0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57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25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hyperlink" Target="https://infopedia.su/12x891b.html" TargetMode="Externa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hyperlink" Target="http://www.agilemodeling.com/artifacts/dataFlowDiagram.ht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yperlink" Target="https://www.smartdraw.com/data-flow-diagram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9B5E0C-98AB-41AC-A296-D8EF38638B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467</Words>
  <Characters>2665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diakov.net</Company>
  <LinksUpToDate>false</LinksUpToDate>
  <CharactersWithSpaces>3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Evgeny Pavlov</dc:creator>
  <dc:description/>
  <cp:lastModifiedBy>Никита Горбунов</cp:lastModifiedBy>
  <cp:revision>17</cp:revision>
  <cp:lastPrinted>2017-10-28T01:57:00Z</cp:lastPrinted>
  <dcterms:created xsi:type="dcterms:W3CDTF">2021-02-11T16:42:00Z</dcterms:created>
  <dcterms:modified xsi:type="dcterms:W3CDTF">2021-02-15T17:02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diakov.net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